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B0A7F" w14:textId="77777777" w:rsidR="00AB2D01" w:rsidRPr="000161EA" w:rsidRDefault="00740C8F">
      <w:pPr>
        <w:pStyle w:val="a0"/>
        <w:pageBreakBefore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771E8A32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69A88BC2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02068B64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01E1CBF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«Санкт-Петербургский политехнический университет Петра Великого» </w:t>
      </w:r>
    </w:p>
    <w:p w14:paraId="2E41A5AE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277DC9F9" w14:textId="77777777" w:rsidR="00AB2D01" w:rsidRPr="000161EA" w:rsidRDefault="00740C8F">
      <w:pPr>
        <w:pStyle w:val="a0"/>
        <w:spacing w:after="288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Институт среднего профессионального образования</w:t>
      </w: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1FBA0D0E" w14:textId="04F39244" w:rsidR="00AB2D01" w:rsidRPr="007C46D8" w:rsidRDefault="00740C8F">
      <w:pPr>
        <w:pStyle w:val="a0"/>
        <w:spacing w:after="40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Отчёт по лабораторной работе №</w:t>
      </w:r>
      <w:r w:rsidR="00102462" w:rsidRPr="007C46D8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2</w:t>
      </w:r>
    </w:p>
    <w:p w14:paraId="3F93A362" w14:textId="3F004F8C" w:rsidR="00AB2D01" w:rsidRPr="000161EA" w:rsidRDefault="00740C8F">
      <w:pPr>
        <w:pStyle w:val="a0"/>
        <w:spacing w:after="40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по учебной дисциплине </w:t>
      </w:r>
      <w:r w:rsidR="00F63859"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br/>
      </w: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«</w:t>
      </w:r>
      <w:r w:rsidR="00F63859"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Основы алгоритмизации и программирования</w:t>
      </w: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»</w:t>
      </w:r>
    </w:p>
    <w:p w14:paraId="1DEFC384" w14:textId="31B93029" w:rsidR="00AB2D01" w:rsidRPr="000161EA" w:rsidRDefault="00740C8F">
      <w:pPr>
        <w:pStyle w:val="a0"/>
        <w:spacing w:after="108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bCs/>
          <w:sz w:val="28"/>
          <w:szCs w:val="28"/>
        </w:rPr>
        <w:t>Тема: «</w:t>
      </w:r>
      <w:r w:rsidR="00F63859" w:rsidRPr="000161EA">
        <w:rPr>
          <w:rFonts w:ascii="Times New Roman" w:eastAsia="Calibri" w:hAnsi="Times New Roman" w:cs="Times New Roman"/>
          <w:b/>
          <w:bCs/>
          <w:sz w:val="28"/>
          <w:szCs w:val="28"/>
        </w:rPr>
        <w:t>Программирование алгоритмов линейной структуры</w:t>
      </w:r>
      <w:r w:rsidRPr="000161EA">
        <w:rPr>
          <w:rFonts w:ascii="Times New Roman" w:eastAsia="Calibri" w:hAnsi="Times New Roman" w:cs="Times New Roman"/>
          <w:b/>
          <w:bCs/>
          <w:sz w:val="28"/>
          <w:szCs w:val="28"/>
        </w:rPr>
        <w:t>»</w:t>
      </w:r>
    </w:p>
    <w:p w14:paraId="122C5B6C" w14:textId="0F59A1DF" w:rsidR="00AB2D01" w:rsidRPr="000161EA" w:rsidRDefault="00740C8F">
      <w:pPr>
        <w:pStyle w:val="a0"/>
        <w:tabs>
          <w:tab w:val="left" w:pos="482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 студент </w:t>
      </w:r>
    </w:p>
    <w:p w14:paraId="4ABC081D" w14:textId="61B4C243" w:rsidR="00AB2D01" w:rsidRPr="000161EA" w:rsidRDefault="00740C8F">
      <w:pPr>
        <w:pStyle w:val="a0"/>
        <w:tabs>
          <w:tab w:val="left" w:pos="1416"/>
          <w:tab w:val="center" w:pos="4662"/>
        </w:tabs>
        <w:spacing w:after="20" w:line="100" w:lineRule="atLeast"/>
        <w:ind w:firstLine="1560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F63859"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09.02.07</w:t>
      </w:r>
    </w:p>
    <w:p w14:paraId="2A901E1F" w14:textId="16124B8B" w:rsidR="00AB2D01" w:rsidRPr="000161EA" w:rsidRDefault="00F63859">
      <w:pPr>
        <w:pStyle w:val="a0"/>
        <w:tabs>
          <w:tab w:val="left" w:pos="1416"/>
          <w:tab w:val="center" w:pos="4662"/>
        </w:tabs>
        <w:spacing w:after="20" w:line="100" w:lineRule="atLeast"/>
        <w:ind w:firstLine="1560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75E06014" w14:textId="6E6B3BC7" w:rsidR="00AB2D01" w:rsidRPr="000161EA" w:rsidRDefault="00F63859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</w:t>
      </w:r>
      <w:r w:rsidR="00740C8F"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</w:t>
      </w: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, группа </w:t>
      </w:r>
      <w:r w:rsidR="00740C8F"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№</w:t>
      </w: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919/21</w:t>
      </w:r>
    </w:p>
    <w:p w14:paraId="3BD2D0C8" w14:textId="2ACF72AB" w:rsidR="00AB2D01" w:rsidRPr="000161EA" w:rsidRDefault="00F63859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Цветков Фёдор Владимирович</w:t>
      </w:r>
    </w:p>
    <w:p w14:paraId="21A069B1" w14:textId="77777777" w:rsidR="00AB2D01" w:rsidRPr="000161EA" w:rsidRDefault="00740C8F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22036765" w14:textId="3DF00B08" w:rsidR="00AB2D01" w:rsidRPr="000161EA" w:rsidRDefault="00F63859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Журавлёва Ольга Алексеевна</w:t>
      </w:r>
    </w:p>
    <w:p w14:paraId="77A25B17" w14:textId="77777777" w:rsidR="00AB2D01" w:rsidRPr="000161EA" w:rsidRDefault="00740C8F">
      <w:pPr>
        <w:pStyle w:val="a0"/>
        <w:tabs>
          <w:tab w:val="left" w:pos="4060"/>
        </w:tabs>
        <w:spacing w:after="1440" w:line="100" w:lineRule="atLeast"/>
        <w:ind w:right="282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14:paraId="2A8D738C" w14:textId="77777777" w:rsidR="00AB2D01" w:rsidRPr="000161EA" w:rsidRDefault="00740C8F">
      <w:pPr>
        <w:pStyle w:val="a0"/>
        <w:tabs>
          <w:tab w:val="left" w:pos="4060"/>
        </w:tabs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0F9694CF" w14:textId="161288AE" w:rsidR="00F63859" w:rsidRPr="000161EA" w:rsidRDefault="00740C8F">
      <w:pPr>
        <w:pStyle w:val="a0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2024</w:t>
      </w:r>
    </w:p>
    <w:p w14:paraId="058FC429" w14:textId="77777777" w:rsidR="00F63859" w:rsidRPr="000161EA" w:rsidRDefault="00F63859">
      <w:pPr>
        <w:rPr>
          <w:rFonts w:ascii="Times New Roman" w:eastAsia="Calibri" w:hAnsi="Times New Roman" w:cs="Times New Roman"/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26FF24F5" w14:textId="77777777" w:rsidR="00F63859" w:rsidRPr="007C46D8" w:rsidRDefault="00F63859" w:rsidP="00F63859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Цель работы: </w:t>
      </w:r>
    </w:p>
    <w:p w14:paraId="792AB712" w14:textId="229EBF3A" w:rsidR="00102462" w:rsidRPr="00102462" w:rsidRDefault="00102462" w:rsidP="00102462">
      <w:pPr>
        <w:pStyle w:val="a0"/>
        <w:spacing w:after="0" w:line="36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2462">
        <w:rPr>
          <w:rFonts w:ascii="Times New Roman" w:hAnsi="Times New Roman" w:cs="Times New Roman"/>
          <w:sz w:val="28"/>
          <w:szCs w:val="28"/>
        </w:rPr>
        <w:t>Цель работы – изучение условного оператора и приобретение навыков</w:t>
      </w:r>
    </w:p>
    <w:p w14:paraId="25399094" w14:textId="76BE2545" w:rsidR="00F63859" w:rsidRPr="000161EA" w:rsidRDefault="00102462" w:rsidP="00102462">
      <w:pPr>
        <w:pStyle w:val="a0"/>
        <w:spacing w:after="0" w:line="36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02462">
        <w:rPr>
          <w:rFonts w:ascii="Times New Roman" w:hAnsi="Times New Roman" w:cs="Times New Roman"/>
          <w:sz w:val="28"/>
          <w:szCs w:val="28"/>
        </w:rPr>
        <w:t>программирования разветвляющихся алгоритмов.</w:t>
      </w:r>
    </w:p>
    <w:p w14:paraId="2C6C3720" w14:textId="40E68B06" w:rsidR="00F63859" w:rsidRPr="007C46D8" w:rsidRDefault="00102462" w:rsidP="00F63859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b/>
          <w:bCs/>
          <w:noProof/>
          <w:color w:val="auto"/>
        </w:rPr>
        <w:drawing>
          <wp:anchor distT="0" distB="0" distL="114300" distR="114300" simplePos="0" relativeHeight="251659264" behindDoc="0" locked="0" layoutInCell="1" allowOverlap="1" wp14:anchorId="63FF3B7F" wp14:editId="07BC35AB">
            <wp:simplePos x="0" y="0"/>
            <wp:positionH relativeFrom="column">
              <wp:posOffset>4747599</wp:posOffset>
            </wp:positionH>
            <wp:positionV relativeFrom="paragraph">
              <wp:posOffset>132080</wp:posOffset>
            </wp:positionV>
            <wp:extent cx="1407160" cy="140716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693" t="56183" r="47865" b="27026"/>
                    <a:stretch/>
                  </pic:blipFill>
                  <pic:spPr bwMode="auto">
                    <a:xfrm>
                      <a:off x="0" y="0"/>
                      <a:ext cx="1407160" cy="1407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63859"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ние:</w:t>
      </w:r>
    </w:p>
    <w:p w14:paraId="2C3E6A2C" w14:textId="5DFA0F16" w:rsidR="00102462" w:rsidRPr="00102462" w:rsidRDefault="00102462" w:rsidP="00102462">
      <w:pPr>
        <w:pStyle w:val="a0"/>
        <w:spacing w:after="0" w:line="36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02462">
        <w:rPr>
          <w:rFonts w:ascii="Times New Roman" w:hAnsi="Times New Roman" w:cs="Times New Roman"/>
          <w:sz w:val="28"/>
          <w:szCs w:val="28"/>
        </w:rPr>
        <w:t>о заданным координатам x и y определить, где находится точка:</w:t>
      </w:r>
    </w:p>
    <w:p w14:paraId="2A234AF3" w14:textId="7432CBAD" w:rsidR="00F63859" w:rsidRPr="000161EA" w:rsidRDefault="00102462" w:rsidP="00102462">
      <w:pPr>
        <w:pStyle w:val="a0"/>
        <w:spacing w:after="0" w:line="36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102462">
        <w:rPr>
          <w:rFonts w:ascii="Times New Roman" w:hAnsi="Times New Roman" w:cs="Times New Roman"/>
          <w:sz w:val="28"/>
          <w:szCs w:val="28"/>
        </w:rPr>
        <w:t>внутри заштрихованной области; вне заштрихованной области; на границе этой области.</w:t>
      </w:r>
    </w:p>
    <w:p w14:paraId="4E7DDA0E" w14:textId="24E84E02" w:rsidR="007C46D8" w:rsidRPr="007C46D8" w:rsidRDefault="007C46D8" w:rsidP="007C46D8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Блок-схема</w:t>
      </w: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t>:</w:t>
      </w:r>
    </w:p>
    <w:p w14:paraId="2345F968" w14:textId="5AC4C5F5" w:rsidR="007C46D8" w:rsidRDefault="007D2DE7" w:rsidP="007D2DE7">
      <w:pPr>
        <w:pStyle w:val="ac"/>
        <w:spacing w:after="12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object w:dxaOrig="5940" w:dyaOrig="9601" w14:anchorId="50AEBE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479.25pt" o:ole="">
            <v:imagedata r:id="rId6" o:title=""/>
          </v:shape>
          <o:OLEObject Type="Embed" ProgID="Visio.Drawing.15" ShapeID="_x0000_i1025" DrawAspect="Content" ObjectID="_1790581685" r:id="rId7"/>
        </w:object>
      </w:r>
    </w:p>
    <w:p w14:paraId="0C03B9FA" w14:textId="77777777" w:rsidR="007D2DE7" w:rsidRDefault="007D2DE7">
      <w:pPr>
        <w:rPr>
          <w:rFonts w:ascii="Times New Roman" w:eastAsia="SimSun" w:hAnsi="Times New Roman" w:cs="Times New Roman"/>
          <w:b/>
          <w:bCs/>
          <w:sz w:val="28"/>
          <w:szCs w:val="28"/>
          <w:lang w:eastAsia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5B0EAC1" w14:textId="40E77F19" w:rsidR="00FB6958" w:rsidRPr="007C46D8" w:rsidRDefault="00FB6958" w:rsidP="00E1540F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Код программы:</w:t>
      </w:r>
    </w:p>
    <w:p w14:paraId="77D91056" w14:textId="06853FA6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>//Лабораторная работа 2</w:t>
      </w:r>
    </w:p>
    <w:p w14:paraId="5D54AF06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>// Программирование алгоритмов линейной структуры</w:t>
      </w:r>
    </w:p>
    <w:p w14:paraId="14CB55B8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iostream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>&gt;</w:t>
      </w:r>
    </w:p>
    <w:p w14:paraId="57A433D5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proofErr w:type="spellStart"/>
      <w:r w:rsidRPr="007D2DE7">
        <w:rPr>
          <w:rFonts w:ascii="Times New Roman" w:hAnsi="Times New Roman" w:cs="Times New Roman"/>
          <w:sz w:val="28"/>
          <w:szCs w:val="28"/>
        </w:rPr>
        <w:t>using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namespace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>;</w:t>
      </w:r>
    </w:p>
    <w:p w14:paraId="516550DD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</w:p>
    <w:p w14:paraId="36DC0A00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proofErr w:type="spellStart"/>
      <w:r w:rsidRPr="007D2DE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7D2DE7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>)</w:t>
      </w:r>
    </w:p>
    <w:p w14:paraId="32786211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>{</w:t>
      </w:r>
    </w:p>
    <w:p w14:paraId="4F56E544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D2DE7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>0, "");</w:t>
      </w:r>
    </w:p>
    <w:p w14:paraId="53A6394B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double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x, y;</w:t>
      </w:r>
    </w:p>
    <w:p w14:paraId="2AF0D90D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D2DE7">
        <w:rPr>
          <w:rFonts w:ascii="Times New Roman" w:hAnsi="Times New Roman" w:cs="Times New Roman"/>
          <w:sz w:val="28"/>
          <w:szCs w:val="28"/>
        </w:rPr>
        <w:t>&lt;&lt; "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>Введите координаты точки (x, y,) : ";</w:t>
      </w:r>
    </w:p>
    <w:p w14:paraId="74C3834A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D2DE7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>&gt; x &gt;&gt; y;</w:t>
      </w:r>
    </w:p>
    <w:p w14:paraId="0B90973C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(y </w:t>
      </w:r>
      <w:proofErr w:type="gramStart"/>
      <w:r w:rsidRPr="007D2DE7">
        <w:rPr>
          <w:rFonts w:ascii="Times New Roman" w:hAnsi="Times New Roman" w:cs="Times New Roman"/>
          <w:sz w:val="28"/>
          <w:szCs w:val="28"/>
        </w:rPr>
        <w:t>&lt; 0.2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 xml:space="preserve"> &amp;&amp; y &gt; 0 &amp;&amp; (x * x + y * y &lt; 1)) </w:t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&lt;&lt; "Точка принадлежит области";</w:t>
      </w:r>
    </w:p>
    <w:p w14:paraId="45069B42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  <w:lang w:val="en-US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r w:rsidRPr="007D2DE7">
        <w:rPr>
          <w:rFonts w:ascii="Times New Roman" w:hAnsi="Times New Roman" w:cs="Times New Roman"/>
          <w:sz w:val="28"/>
          <w:szCs w:val="28"/>
          <w:lang w:val="en-US"/>
        </w:rPr>
        <w:t>else if (y &gt; 0.2 || y &lt; 0 || (x * x + y * y &gt; 1))</w:t>
      </w:r>
    </w:p>
    <w:p w14:paraId="297F113D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D2DE7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D2DE7">
        <w:rPr>
          <w:rFonts w:ascii="Times New Roman" w:hAnsi="Times New Roman" w:cs="Times New Roman"/>
          <w:sz w:val="28"/>
          <w:szCs w:val="28"/>
        </w:rPr>
        <w:t>&lt;&lt; "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>Точка не принадлежит области";</w:t>
      </w:r>
    </w:p>
    <w:p w14:paraId="0AC517F9" w14:textId="77777777" w:rsidR="007D2DE7" w:rsidRPr="007D2DE7" w:rsidRDefault="007D2DE7" w:rsidP="007D2DE7">
      <w:pPr>
        <w:pStyle w:val="2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2DE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D2DE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D2DE7">
        <w:rPr>
          <w:rFonts w:ascii="Times New Roman" w:hAnsi="Times New Roman" w:cs="Times New Roman"/>
          <w:sz w:val="28"/>
          <w:szCs w:val="28"/>
        </w:rPr>
        <w:t>&lt;&lt; "</w:t>
      </w:r>
      <w:proofErr w:type="gramEnd"/>
      <w:r w:rsidRPr="007D2DE7">
        <w:rPr>
          <w:rFonts w:ascii="Times New Roman" w:hAnsi="Times New Roman" w:cs="Times New Roman"/>
          <w:sz w:val="28"/>
          <w:szCs w:val="28"/>
        </w:rPr>
        <w:t>Точка лежит на границе области";</w:t>
      </w:r>
    </w:p>
    <w:p w14:paraId="246D9404" w14:textId="3CBE0574" w:rsidR="007D2DE7" w:rsidRDefault="007D2DE7" w:rsidP="007D2DE7">
      <w:pPr>
        <w:pStyle w:val="2"/>
        <w:spacing w:after="0"/>
        <w:ind w:left="849"/>
        <w:rPr>
          <w:rFonts w:ascii="Times New Roman" w:hAnsi="Times New Roman" w:cs="Times New Roman"/>
          <w:sz w:val="28"/>
          <w:szCs w:val="28"/>
        </w:rPr>
      </w:pPr>
      <w:r w:rsidRPr="007D2DE7">
        <w:rPr>
          <w:rFonts w:ascii="Times New Roman" w:hAnsi="Times New Roman" w:cs="Times New Roman"/>
          <w:sz w:val="28"/>
          <w:szCs w:val="28"/>
        </w:rPr>
        <w:t>}</w:t>
      </w:r>
    </w:p>
    <w:p w14:paraId="0E5A415E" w14:textId="77777777" w:rsidR="007D2DE7" w:rsidRDefault="007D2DE7" w:rsidP="007D2DE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0C81C96A" w14:textId="378A5AF0" w:rsidR="00E531F1" w:rsidRDefault="00E531F1" w:rsidP="007D2DE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E50327">
        <w:rPr>
          <w:rFonts w:ascii="Times New Roman" w:hAnsi="Times New Roman" w:cs="Times New Roman"/>
          <w:b/>
          <w:bCs/>
          <w:sz w:val="28"/>
          <w:szCs w:val="28"/>
        </w:rPr>
        <w:t>Результат выполнения:</w:t>
      </w:r>
    </w:p>
    <w:p w14:paraId="51CF6DF9" w14:textId="044704F7" w:rsidR="007D2DE7" w:rsidRPr="007D2DE7" w:rsidRDefault="007D2DE7" w:rsidP="007D2DE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1</w:t>
      </w:r>
    </w:p>
    <w:p w14:paraId="1C62A25A" w14:textId="2FE7C69D" w:rsidR="00FB6958" w:rsidRDefault="00412A97" w:rsidP="00740C8F">
      <w:pPr>
        <w:pStyle w:val="a0"/>
        <w:spacing w:after="0" w:line="36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BB516B" wp14:editId="3072AFC3">
            <wp:extent cx="3823854" cy="5765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61565" cy="582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312B9" w14:textId="543DE4D6" w:rsidR="00412A97" w:rsidRDefault="00412A97" w:rsidP="00412A9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2</w:t>
      </w:r>
    </w:p>
    <w:p w14:paraId="6580CD37" w14:textId="6D43CFA2" w:rsidR="00412A97" w:rsidRDefault="00412A97" w:rsidP="00412A9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D81587C" wp14:editId="79E5FB14">
            <wp:extent cx="3631843" cy="57528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38244"/>
                    <a:stretch/>
                  </pic:blipFill>
                  <pic:spPr bwMode="auto">
                    <a:xfrm>
                      <a:off x="0" y="0"/>
                      <a:ext cx="3666382" cy="580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4CF2FC" w14:textId="3ACD88D5" w:rsidR="00412A97" w:rsidRPr="00412A97" w:rsidRDefault="00412A97" w:rsidP="00412A9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3</w:t>
      </w:r>
    </w:p>
    <w:p w14:paraId="7A0727AC" w14:textId="78B94A95" w:rsidR="00412A97" w:rsidRPr="00412A97" w:rsidRDefault="00412A97" w:rsidP="00412A9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76F2DF0" wp14:editId="60DCB319">
            <wp:extent cx="3752602" cy="60789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00836" cy="615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D9D74" w14:textId="2EEA9377" w:rsidR="001C681C" w:rsidRPr="00412A97" w:rsidRDefault="001C681C" w:rsidP="001C681C">
      <w:pPr>
        <w:pStyle w:val="ac"/>
        <w:spacing w:after="120"/>
        <w:ind w:left="0" w:firstLine="0"/>
        <w:rPr>
          <w:color w:val="auto"/>
          <w:sz w:val="28"/>
          <w:szCs w:val="28"/>
        </w:rPr>
      </w:pPr>
      <w:r w:rsidRPr="007C46D8">
        <w:rPr>
          <w:color w:val="auto"/>
          <w:sz w:val="28"/>
          <w:szCs w:val="28"/>
        </w:rPr>
        <w:t>Контрольные вопросы</w:t>
      </w:r>
      <w:r w:rsidR="004E304F">
        <w:rPr>
          <w:color w:val="auto"/>
          <w:sz w:val="28"/>
          <w:szCs w:val="28"/>
        </w:rPr>
        <w:t>.</w:t>
      </w:r>
    </w:p>
    <w:p w14:paraId="3591691A" w14:textId="6566AF53" w:rsidR="00412A97" w:rsidRPr="00412A97" w:rsidRDefault="00412A97" w:rsidP="00412A97">
      <w:pPr>
        <w:pStyle w:val="a0"/>
        <w:numPr>
          <w:ilvl w:val="0"/>
          <w:numId w:val="6"/>
        </w:numPr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sz w:val="28"/>
          <w:szCs w:val="28"/>
        </w:rPr>
        <w:t>В каких случаях используются условные операторы? Как изображаются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412A97">
        <w:rPr>
          <w:rFonts w:ascii="Times New Roman" w:hAnsi="Times New Roman" w:cs="Times New Roman"/>
          <w:sz w:val="28"/>
          <w:szCs w:val="28"/>
        </w:rPr>
        <w:t>Условные операторы используются для изменения потока выполнения программы в зависимости от условий. Они позволяют выполнять разные блоки кода в зависимости от истинности или ложности определенного выражения.</w:t>
      </w:r>
      <w:r>
        <w:rPr>
          <w:rFonts w:ascii="Times New Roman" w:hAnsi="Times New Roman" w:cs="Times New Roman"/>
          <w:sz w:val="28"/>
          <w:szCs w:val="28"/>
        </w:rPr>
        <w:br/>
      </w:r>
      <w:r w:rsidRPr="00412A97">
        <w:rPr>
          <w:rFonts w:ascii="Times New Roman" w:hAnsi="Times New Roman" w:cs="Times New Roman"/>
          <w:sz w:val="28"/>
          <w:szCs w:val="28"/>
        </w:rPr>
        <w:lastRenderedPageBreak/>
        <w:t xml:space="preserve">На схеме программы условный оператор изображается в виде ромба с двумя выходами: </w:t>
      </w:r>
      <w:r>
        <w:rPr>
          <w:rFonts w:ascii="Times New Roman" w:hAnsi="Times New Roman" w:cs="Times New Roman"/>
          <w:sz w:val="28"/>
          <w:szCs w:val="28"/>
        </w:rPr>
        <w:t>да (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12A97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нет </w:t>
      </w:r>
      <w:r w:rsidRPr="00412A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12A97">
        <w:rPr>
          <w:rFonts w:ascii="Times New Roman" w:hAnsi="Times New Roman" w:cs="Times New Roman"/>
          <w:sz w:val="28"/>
          <w:szCs w:val="28"/>
        </w:rPr>
        <w:t>)</w:t>
      </w:r>
    </w:p>
    <w:p w14:paraId="29D09D61" w14:textId="08061A40" w:rsidR="00412A97" w:rsidRPr="00412A97" w:rsidRDefault="00412A97" w:rsidP="00412A97">
      <w:pPr>
        <w:pStyle w:val="a0"/>
        <w:numPr>
          <w:ilvl w:val="0"/>
          <w:numId w:val="6"/>
        </w:numPr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sz w:val="28"/>
          <w:szCs w:val="28"/>
        </w:rPr>
        <w:t>условные операторы на схеме программы? Условный оператор в языке С++. Форма записи. Правила выполнения.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412A97">
        <w:rPr>
          <w:rFonts w:ascii="Times New Roman" w:hAnsi="Times New Roman" w:cs="Times New Roman"/>
          <w:sz w:val="28"/>
          <w:szCs w:val="28"/>
        </w:rPr>
        <w:t xml:space="preserve">Программа проверяет условие (логическое выражение). Если условие истинно, то выполняется код внутри блока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. Если условие ложно, то выполняется код внутри блока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 (если он есть).</w:t>
      </w:r>
    </w:p>
    <w:p w14:paraId="43325A52" w14:textId="1A4F82AB" w:rsidR="00412A97" w:rsidRDefault="00412A97" w:rsidP="00412A97">
      <w:pPr>
        <w:pStyle w:val="a0"/>
        <w:numPr>
          <w:ilvl w:val="0"/>
          <w:numId w:val="6"/>
        </w:numPr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sz w:val="28"/>
          <w:szCs w:val="28"/>
        </w:rPr>
        <w:t>Истинность и ложность выражений. Значение NULL.</w:t>
      </w:r>
    </w:p>
    <w:p w14:paraId="77548C18" w14:textId="4721D9F1" w:rsidR="00412A97" w:rsidRPr="00412A97" w:rsidRDefault="00412A97" w:rsidP="00412A97">
      <w:pPr>
        <w:pStyle w:val="a0"/>
        <w:spacing w:after="0" w:line="360" w:lineRule="atLeast"/>
        <w:ind w:left="1429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В C++ истинным (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) считается любое ненулевое </w:t>
      </w:r>
      <w:proofErr w:type="spellStart"/>
      <w:proofErr w:type="gramStart"/>
      <w:r w:rsidRPr="00412A97">
        <w:rPr>
          <w:rFonts w:ascii="Times New Roman" w:hAnsi="Times New Roman" w:cs="Times New Roman"/>
          <w:sz w:val="28"/>
          <w:szCs w:val="28"/>
        </w:rPr>
        <w:t>значение.Ложным</w:t>
      </w:r>
      <w:proofErr w:type="spellEnd"/>
      <w:proofErr w:type="gramEnd"/>
      <w:r w:rsidRPr="00412A97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>) считается значение 0 (ноль). Значение NULL</w:t>
      </w:r>
      <w:r w:rsidR="009408C2">
        <w:rPr>
          <w:rFonts w:ascii="Times New Roman" w:hAnsi="Times New Roman" w:cs="Times New Roman"/>
          <w:sz w:val="28"/>
          <w:szCs w:val="28"/>
        </w:rPr>
        <w:t xml:space="preserve"> </w:t>
      </w:r>
      <w:r w:rsidRPr="00412A97">
        <w:rPr>
          <w:rFonts w:ascii="Times New Roman" w:hAnsi="Times New Roman" w:cs="Times New Roman"/>
          <w:sz w:val="28"/>
          <w:szCs w:val="28"/>
        </w:rPr>
        <w:t>используется для обозначения отсутствующего значения.</w:t>
      </w:r>
    </w:p>
    <w:p w14:paraId="41F2247D" w14:textId="2426E151" w:rsidR="00412A97" w:rsidRDefault="00412A97" w:rsidP="009B5BA9">
      <w:pPr>
        <w:pStyle w:val="a0"/>
        <w:numPr>
          <w:ilvl w:val="0"/>
          <w:numId w:val="6"/>
        </w:numPr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sz w:val="28"/>
          <w:szCs w:val="28"/>
        </w:rPr>
        <w:t>Операции конъюнкции, дизъюнкции, отрицания. Знаки операций, их назначение. Какие знаки используются в операциях сравнения?</w:t>
      </w:r>
    </w:p>
    <w:p w14:paraId="7AE2654B" w14:textId="78B2CB90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Конъюнкция (&amp;&amp;) - результатом является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, если оба операнда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>.</w:t>
      </w:r>
    </w:p>
    <w:p w14:paraId="5A54DA24" w14:textId="6380C744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Дизъюнкция</w:t>
      </w:r>
      <w:r w:rsidR="009408C2" w:rsidRPr="00412A97">
        <w:rPr>
          <w:rFonts w:ascii="Times New Roman" w:hAnsi="Times New Roman" w:cs="Times New Roman"/>
          <w:sz w:val="28"/>
          <w:szCs w:val="28"/>
        </w:rPr>
        <w:t xml:space="preserve"> </w:t>
      </w:r>
      <w:r w:rsidRPr="00412A97">
        <w:rPr>
          <w:rFonts w:ascii="Times New Roman" w:hAnsi="Times New Roman" w:cs="Times New Roman"/>
          <w:sz w:val="28"/>
          <w:szCs w:val="28"/>
        </w:rPr>
        <w:t xml:space="preserve">(||) - результатом является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, если хотя бы один операнд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>.</w:t>
      </w:r>
    </w:p>
    <w:p w14:paraId="60D193CC" w14:textId="5B5723E2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Отрицание</w:t>
      </w:r>
      <w:r w:rsidR="009408C2" w:rsidRPr="00412A97">
        <w:rPr>
          <w:rFonts w:ascii="Times New Roman" w:hAnsi="Times New Roman" w:cs="Times New Roman"/>
          <w:sz w:val="28"/>
          <w:szCs w:val="28"/>
        </w:rPr>
        <w:t xml:space="preserve"> </w:t>
      </w:r>
      <w:r w:rsidRPr="00412A97">
        <w:rPr>
          <w:rFonts w:ascii="Times New Roman" w:hAnsi="Times New Roman" w:cs="Times New Roman"/>
          <w:sz w:val="28"/>
          <w:szCs w:val="28"/>
        </w:rPr>
        <w:t xml:space="preserve">(!) - результатом является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, если операнд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vic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versa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>.</w:t>
      </w:r>
    </w:p>
    <w:p w14:paraId="631FD4E5" w14:textId="77777777" w:rsidR="00412A97" w:rsidRPr="00412A97" w:rsidRDefault="00412A97" w:rsidP="00412A97">
      <w:pPr>
        <w:pStyle w:val="a0"/>
        <w:spacing w:after="0" w:line="360" w:lineRule="atLeast"/>
        <w:ind w:left="1789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Операции сравнения:</w:t>
      </w:r>
    </w:p>
    <w:p w14:paraId="57374296" w14:textId="4A9CAD8F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Равно: `==`</w:t>
      </w:r>
    </w:p>
    <w:p w14:paraId="7E0255D2" w14:textId="77BB153F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Не равно: </w:t>
      </w:r>
      <w:proofErr w:type="gramStart"/>
      <w:r w:rsidRPr="00412A97">
        <w:rPr>
          <w:rFonts w:ascii="Times New Roman" w:hAnsi="Times New Roman" w:cs="Times New Roman"/>
          <w:sz w:val="28"/>
          <w:szCs w:val="28"/>
        </w:rPr>
        <w:t>`!=</w:t>
      </w:r>
      <w:proofErr w:type="gramEnd"/>
      <w:r w:rsidRPr="00412A97">
        <w:rPr>
          <w:rFonts w:ascii="Times New Roman" w:hAnsi="Times New Roman" w:cs="Times New Roman"/>
          <w:sz w:val="28"/>
          <w:szCs w:val="28"/>
        </w:rPr>
        <w:t>`</w:t>
      </w:r>
    </w:p>
    <w:p w14:paraId="3AA3579E" w14:textId="5F2B0AF8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Больше: </w:t>
      </w:r>
      <w:proofErr w:type="gramStart"/>
      <w:r w:rsidRPr="00412A97">
        <w:rPr>
          <w:rFonts w:ascii="Times New Roman" w:hAnsi="Times New Roman" w:cs="Times New Roman"/>
          <w:sz w:val="28"/>
          <w:szCs w:val="28"/>
        </w:rPr>
        <w:t>`&gt;`</w:t>
      </w:r>
      <w:proofErr w:type="gramEnd"/>
    </w:p>
    <w:p w14:paraId="27652BD5" w14:textId="1150BA51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Меньше: </w:t>
      </w:r>
      <w:proofErr w:type="gramStart"/>
      <w:r w:rsidRPr="00412A97">
        <w:rPr>
          <w:rFonts w:ascii="Times New Roman" w:hAnsi="Times New Roman" w:cs="Times New Roman"/>
          <w:sz w:val="28"/>
          <w:szCs w:val="28"/>
        </w:rPr>
        <w:t>`&lt;</w:t>
      </w:r>
      <w:proofErr w:type="gramEnd"/>
      <w:r w:rsidRPr="00412A97">
        <w:rPr>
          <w:rFonts w:ascii="Times New Roman" w:hAnsi="Times New Roman" w:cs="Times New Roman"/>
          <w:sz w:val="28"/>
          <w:szCs w:val="28"/>
        </w:rPr>
        <w:t>`</w:t>
      </w:r>
    </w:p>
    <w:p w14:paraId="6F4F3F47" w14:textId="61087051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Больше или равно: </w:t>
      </w:r>
      <w:proofErr w:type="gramStart"/>
      <w:r w:rsidRPr="00412A97">
        <w:rPr>
          <w:rFonts w:ascii="Times New Roman" w:hAnsi="Times New Roman" w:cs="Times New Roman"/>
          <w:sz w:val="28"/>
          <w:szCs w:val="28"/>
        </w:rPr>
        <w:t>`&gt;=</w:t>
      </w:r>
      <w:proofErr w:type="gramEnd"/>
      <w:r w:rsidRPr="00412A97">
        <w:rPr>
          <w:rFonts w:ascii="Times New Roman" w:hAnsi="Times New Roman" w:cs="Times New Roman"/>
          <w:sz w:val="28"/>
          <w:szCs w:val="28"/>
        </w:rPr>
        <w:t>`</w:t>
      </w:r>
    </w:p>
    <w:p w14:paraId="029E9C99" w14:textId="1BC9CACA" w:rsidR="00412A97" w:rsidRPr="00412A97" w:rsidRDefault="00412A97" w:rsidP="00412A97">
      <w:pPr>
        <w:pStyle w:val="a0"/>
        <w:numPr>
          <w:ilvl w:val="0"/>
          <w:numId w:val="8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Меньше или равно: </w:t>
      </w:r>
      <w:proofErr w:type="gramStart"/>
      <w:r w:rsidRPr="00412A97">
        <w:rPr>
          <w:rFonts w:ascii="Times New Roman" w:hAnsi="Times New Roman" w:cs="Times New Roman"/>
          <w:sz w:val="28"/>
          <w:szCs w:val="28"/>
        </w:rPr>
        <w:t>`&lt;</w:t>
      </w:r>
      <w:proofErr w:type="gramEnd"/>
      <w:r w:rsidRPr="00412A97">
        <w:rPr>
          <w:rFonts w:ascii="Times New Roman" w:hAnsi="Times New Roman" w:cs="Times New Roman"/>
          <w:sz w:val="28"/>
          <w:szCs w:val="28"/>
        </w:rPr>
        <w:t>=`</w:t>
      </w:r>
    </w:p>
    <w:p w14:paraId="0F933494" w14:textId="21ADDE54" w:rsidR="00412A97" w:rsidRDefault="00412A97" w:rsidP="00602189">
      <w:pPr>
        <w:pStyle w:val="a0"/>
        <w:numPr>
          <w:ilvl w:val="0"/>
          <w:numId w:val="6"/>
        </w:numPr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sz w:val="28"/>
          <w:szCs w:val="28"/>
        </w:rPr>
        <w:t>Использование составного оператора в языке С++. Отличие блока от составного оператора.</w:t>
      </w:r>
    </w:p>
    <w:p w14:paraId="4A3DACDF" w14:textId="69459AE3" w:rsidR="00412A97" w:rsidRPr="00412A97" w:rsidRDefault="00412A97" w:rsidP="00412A97">
      <w:pPr>
        <w:pStyle w:val="a0"/>
        <w:spacing w:after="0" w:line="360" w:lineRule="atLeast"/>
        <w:ind w:left="1429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Составной операт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F6D23">
        <w:rPr>
          <w:rFonts w:ascii="Times New Roman" w:hAnsi="Times New Roman" w:cs="Times New Roman"/>
          <w:sz w:val="28"/>
          <w:szCs w:val="28"/>
        </w:rPr>
        <w:t>— это</w:t>
      </w:r>
      <w:r w:rsidRPr="00412A97">
        <w:rPr>
          <w:rFonts w:ascii="Times New Roman" w:hAnsi="Times New Roman" w:cs="Times New Roman"/>
          <w:sz w:val="28"/>
          <w:szCs w:val="28"/>
        </w:rPr>
        <w:t xml:space="preserve"> блок кода, заключенный в фигурные скобки {}.  Внутри блока может быть несколько операторов.</w:t>
      </w:r>
    </w:p>
    <w:p w14:paraId="26370413" w14:textId="1E686B30" w:rsidR="00412A97" w:rsidRPr="00412A97" w:rsidRDefault="00412A97" w:rsidP="00412A97">
      <w:pPr>
        <w:pStyle w:val="a0"/>
        <w:spacing w:after="0" w:line="360" w:lineRule="atLeast"/>
        <w:ind w:left="1429"/>
        <w:rPr>
          <w:rFonts w:ascii="Times New Roman" w:hAnsi="Times New Roman" w:cs="Times New Roman"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>Отличие от блока</w:t>
      </w:r>
      <w:r>
        <w:rPr>
          <w:rFonts w:ascii="Times New Roman" w:hAnsi="Times New Roman" w:cs="Times New Roman"/>
          <w:sz w:val="28"/>
          <w:szCs w:val="28"/>
        </w:rPr>
        <w:t xml:space="preserve">, в том, ч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бл</w:t>
      </w:r>
      <w:r w:rsidRPr="00412A97">
        <w:rPr>
          <w:rFonts w:ascii="Times New Roman" w:hAnsi="Times New Roman" w:cs="Times New Roman"/>
          <w:sz w:val="28"/>
          <w:szCs w:val="28"/>
        </w:rPr>
        <w:t>лок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 </w:t>
      </w:r>
      <w:r w:rsidR="00EF6D23" w:rsidRPr="00412A97">
        <w:rPr>
          <w:rFonts w:ascii="Times New Roman" w:hAnsi="Times New Roman" w:cs="Times New Roman"/>
          <w:sz w:val="28"/>
          <w:szCs w:val="28"/>
        </w:rPr>
        <w:t>— это</w:t>
      </w:r>
      <w:r w:rsidRPr="00412A97">
        <w:rPr>
          <w:rFonts w:ascii="Times New Roman" w:hAnsi="Times New Roman" w:cs="Times New Roman"/>
          <w:sz w:val="28"/>
          <w:szCs w:val="28"/>
        </w:rPr>
        <w:t xml:space="preserve"> просто группа операторов, а составной оператор </w:t>
      </w:r>
      <w:r w:rsidR="00B520E0" w:rsidRPr="00412A97">
        <w:rPr>
          <w:rFonts w:ascii="Times New Roman" w:hAnsi="Times New Roman" w:cs="Times New Roman"/>
          <w:sz w:val="28"/>
          <w:szCs w:val="28"/>
        </w:rPr>
        <w:t>— это</w:t>
      </w:r>
      <w:r w:rsidRPr="00412A97">
        <w:rPr>
          <w:rFonts w:ascii="Times New Roman" w:hAnsi="Times New Roman" w:cs="Times New Roman"/>
          <w:sz w:val="28"/>
          <w:szCs w:val="28"/>
        </w:rPr>
        <w:t xml:space="preserve"> конструкция, которая используется для груп</w:t>
      </w:r>
      <w:r>
        <w:rPr>
          <w:rFonts w:ascii="Times New Roman" w:hAnsi="Times New Roman" w:cs="Times New Roman"/>
          <w:sz w:val="28"/>
          <w:szCs w:val="28"/>
        </w:rPr>
        <w:t>п.</w:t>
      </w:r>
    </w:p>
    <w:p w14:paraId="561A5A80" w14:textId="77777777" w:rsidR="00412A97" w:rsidRDefault="00412A97" w:rsidP="00412A97">
      <w:pPr>
        <w:pStyle w:val="a0"/>
        <w:numPr>
          <w:ilvl w:val="0"/>
          <w:numId w:val="6"/>
        </w:numPr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b/>
          <w:bCs/>
          <w:sz w:val="28"/>
          <w:szCs w:val="28"/>
        </w:rPr>
        <w:t xml:space="preserve">Вложенные операторы </w:t>
      </w:r>
      <w:proofErr w:type="spellStart"/>
      <w:r w:rsidRPr="00412A97">
        <w:rPr>
          <w:rFonts w:ascii="Times New Roman" w:hAnsi="Times New Roman" w:cs="Times New Roman"/>
          <w:b/>
          <w:bCs/>
          <w:sz w:val="28"/>
          <w:szCs w:val="28"/>
        </w:rPr>
        <w:t>if</w:t>
      </w:r>
      <w:proofErr w:type="spellEnd"/>
      <w:r w:rsidRPr="00412A97">
        <w:rPr>
          <w:rFonts w:ascii="Times New Roman" w:hAnsi="Times New Roman" w:cs="Times New Roman"/>
          <w:b/>
          <w:bCs/>
          <w:sz w:val="28"/>
          <w:szCs w:val="28"/>
        </w:rPr>
        <w:t>–</w:t>
      </w:r>
      <w:proofErr w:type="spellStart"/>
      <w:r w:rsidRPr="00412A97">
        <w:rPr>
          <w:rFonts w:ascii="Times New Roman" w:hAnsi="Times New Roman" w:cs="Times New Roman"/>
          <w:b/>
          <w:bCs/>
          <w:sz w:val="28"/>
          <w:szCs w:val="28"/>
        </w:rPr>
        <w:t>else</w:t>
      </w:r>
      <w:proofErr w:type="spellEnd"/>
      <w:r w:rsidRPr="00412A97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24215227" w14:textId="4392141C" w:rsidR="00412A97" w:rsidRPr="00412A97" w:rsidRDefault="00412A97" w:rsidP="00412A97">
      <w:pPr>
        <w:pStyle w:val="a0"/>
        <w:spacing w:after="0" w:line="360" w:lineRule="atLeast"/>
        <w:ind w:left="1429"/>
        <w:rPr>
          <w:rFonts w:ascii="Times New Roman" w:hAnsi="Times New Roman" w:cs="Times New Roman"/>
          <w:b/>
          <w:bCs/>
          <w:sz w:val="28"/>
          <w:szCs w:val="28"/>
        </w:rPr>
      </w:pPr>
      <w:r w:rsidRPr="00412A97">
        <w:rPr>
          <w:rFonts w:ascii="Times New Roman" w:hAnsi="Times New Roman" w:cs="Times New Roman"/>
          <w:sz w:val="28"/>
          <w:szCs w:val="28"/>
        </w:rPr>
        <w:t xml:space="preserve">Вложенные </w:t>
      </w:r>
      <w:proofErr w:type="spellStart"/>
      <w:proofErr w:type="gramStart"/>
      <w:r w:rsidRPr="00412A97">
        <w:rPr>
          <w:rFonts w:ascii="Times New Roman" w:hAnsi="Times New Roman" w:cs="Times New Roman"/>
          <w:sz w:val="28"/>
          <w:szCs w:val="28"/>
        </w:rPr>
        <w:t>операторы:Это</w:t>
      </w:r>
      <w:proofErr w:type="spellEnd"/>
      <w:proofErr w:type="gramEnd"/>
      <w:r w:rsidRPr="00412A97">
        <w:rPr>
          <w:rFonts w:ascii="Times New Roman" w:hAnsi="Times New Roman" w:cs="Times New Roman"/>
          <w:sz w:val="28"/>
          <w:szCs w:val="28"/>
        </w:rPr>
        <w:t xml:space="preserve"> операторы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, которые находятся внутри другого оператора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412A97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412A97">
        <w:rPr>
          <w:rFonts w:ascii="Times New Roman" w:hAnsi="Times New Roman" w:cs="Times New Roman"/>
          <w:sz w:val="28"/>
          <w:szCs w:val="28"/>
        </w:rPr>
        <w:t>.  Это</w:t>
      </w:r>
      <w:r w:rsidRPr="00412A9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12A97">
        <w:rPr>
          <w:rFonts w:ascii="Times New Roman" w:hAnsi="Times New Roman" w:cs="Times New Roman"/>
          <w:sz w:val="28"/>
          <w:szCs w:val="28"/>
        </w:rPr>
        <w:t>позволяет создавать более сложные условия и логику в программах.</w:t>
      </w:r>
    </w:p>
    <w:p w14:paraId="2D5965C1" w14:textId="77777777" w:rsidR="00412A97" w:rsidRPr="00412A97" w:rsidRDefault="00412A97" w:rsidP="00412A97">
      <w:pPr>
        <w:pStyle w:val="a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</w:p>
    <w:p w14:paraId="59A170CF" w14:textId="77777777" w:rsidR="00412A97" w:rsidRPr="00412A97" w:rsidRDefault="00412A97" w:rsidP="00412A97">
      <w:pPr>
        <w:pStyle w:val="a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</w:p>
    <w:p w14:paraId="09B06A96" w14:textId="79EC4554" w:rsidR="00412A97" w:rsidRPr="00412A97" w:rsidRDefault="00412A97" w:rsidP="00412A97">
      <w:pPr>
        <w:pStyle w:val="a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</w:p>
    <w:sectPr w:rsidR="00412A97" w:rsidRPr="00412A97">
      <w:pgSz w:w="11906" w:h="16838"/>
      <w:pgMar w:top="1134" w:right="850" w:bottom="1134" w:left="1701" w:header="720" w:footer="720" w:gutter="0"/>
      <w:cols w:space="720"/>
      <w:formProt w:val="0"/>
      <w:docGrid w:linePitch="240" w:charSpace="409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AA5243"/>
    <w:multiLevelType w:val="multilevel"/>
    <w:tmpl w:val="3C947D66"/>
    <w:lvl w:ilvl="0">
      <w:start w:val="1"/>
      <w:numFmt w:val="none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1" w15:restartNumberingAfterBreak="0">
    <w:nsid w:val="576A34F8"/>
    <w:multiLevelType w:val="hybridMultilevel"/>
    <w:tmpl w:val="8E2255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69397EFE"/>
    <w:multiLevelType w:val="hybridMultilevel"/>
    <w:tmpl w:val="47C4798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" w15:restartNumberingAfterBreak="0">
    <w:nsid w:val="760028FB"/>
    <w:multiLevelType w:val="hybridMultilevel"/>
    <w:tmpl w:val="B29ED25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3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B2D01"/>
    <w:rsid w:val="000161EA"/>
    <w:rsid w:val="00102462"/>
    <w:rsid w:val="001C681C"/>
    <w:rsid w:val="00412A97"/>
    <w:rsid w:val="004B1180"/>
    <w:rsid w:val="004E304F"/>
    <w:rsid w:val="004F1FFF"/>
    <w:rsid w:val="006B3ADD"/>
    <w:rsid w:val="006E4188"/>
    <w:rsid w:val="00740C8F"/>
    <w:rsid w:val="007C46D8"/>
    <w:rsid w:val="007D2DE7"/>
    <w:rsid w:val="009408C2"/>
    <w:rsid w:val="00A007E1"/>
    <w:rsid w:val="00AB2D01"/>
    <w:rsid w:val="00B520E0"/>
    <w:rsid w:val="00E1540F"/>
    <w:rsid w:val="00E50327"/>
    <w:rsid w:val="00E531F1"/>
    <w:rsid w:val="00EF6D23"/>
    <w:rsid w:val="00F576BF"/>
    <w:rsid w:val="00F63859"/>
    <w:rsid w:val="00FB6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9010AE3"/>
  <w15:docId w15:val="{8AC7D2FF-B4B9-4294-9151-D2DC4E848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8">
    <w:name w:val="heading 8"/>
    <w:basedOn w:val="a0"/>
    <w:next w:val="a1"/>
    <w:pPr>
      <w:keepNext/>
      <w:numPr>
        <w:ilvl w:val="7"/>
        <w:numId w:val="1"/>
      </w:numPr>
      <w:spacing w:before="200" w:after="0"/>
      <w:outlineLvl w:val="7"/>
    </w:pPr>
    <w:rPr>
      <w:rFonts w:ascii="Cambria" w:hAnsi="Cambria"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Базовый"/>
    <w:pPr>
      <w:tabs>
        <w:tab w:val="left" w:pos="709"/>
      </w:tabs>
      <w:suppressAutoHyphens/>
      <w:spacing w:line="254" w:lineRule="atLeast"/>
    </w:pPr>
    <w:rPr>
      <w:rFonts w:ascii="Calibri" w:eastAsia="SimSun" w:hAnsi="Calibri"/>
      <w:lang w:eastAsia="en-US"/>
    </w:rPr>
  </w:style>
  <w:style w:type="character" w:customStyle="1" w:styleId="a5">
    <w:name w:val="Текст выноски Знак"/>
    <w:basedOn w:val="a2"/>
  </w:style>
  <w:style w:type="character" w:customStyle="1" w:styleId="80">
    <w:name w:val="Заголовок 8 Знак"/>
    <w:basedOn w:val="a2"/>
  </w:style>
  <w:style w:type="paragraph" w:styleId="a6">
    <w:name w:val="Title"/>
    <w:basedOn w:val="a0"/>
    <w:next w:val="a1"/>
    <w:uiPriority w:val="10"/>
    <w:qFormat/>
    <w:pPr>
      <w:keepNext/>
      <w:spacing w:before="240" w:after="120"/>
    </w:pPr>
    <w:rPr>
      <w:rFonts w:ascii="Arial" w:hAnsi="Arial" w:cs="Mangal"/>
      <w:sz w:val="28"/>
      <w:szCs w:val="28"/>
    </w:rPr>
  </w:style>
  <w:style w:type="paragraph" w:styleId="a1">
    <w:name w:val="Body Text"/>
    <w:basedOn w:val="a0"/>
    <w:pPr>
      <w:spacing w:after="120"/>
    </w:pPr>
  </w:style>
  <w:style w:type="paragraph" w:styleId="a7">
    <w:name w:val="List"/>
    <w:basedOn w:val="a1"/>
    <w:rPr>
      <w:rFonts w:ascii="Arial" w:hAnsi="Arial" w:cs="Mangal"/>
    </w:rPr>
  </w:style>
  <w:style w:type="paragraph" w:customStyle="1" w:styleId="a8">
    <w:name w:val="Название"/>
    <w:basedOn w:val="a0"/>
    <w:pPr>
      <w:suppressLineNumbers/>
      <w:spacing w:before="120" w:after="120"/>
    </w:pPr>
    <w:rPr>
      <w:rFonts w:ascii="Arial" w:hAnsi="Arial" w:cs="Mangal"/>
      <w:i/>
      <w:iCs/>
      <w:sz w:val="20"/>
      <w:szCs w:val="24"/>
    </w:rPr>
  </w:style>
  <w:style w:type="paragraph" w:styleId="a9">
    <w:name w:val="index heading"/>
    <w:basedOn w:val="a0"/>
    <w:pPr>
      <w:suppressLineNumbers/>
    </w:pPr>
    <w:rPr>
      <w:rFonts w:ascii="Arial" w:hAnsi="Arial" w:cs="Mangal"/>
    </w:rPr>
  </w:style>
  <w:style w:type="paragraph" w:styleId="aa">
    <w:name w:val="Balloon Text"/>
    <w:basedOn w:val="a0"/>
  </w:style>
  <w:style w:type="paragraph" w:customStyle="1" w:styleId="ab">
    <w:name w:val="Метода"/>
    <w:basedOn w:val="a0"/>
  </w:style>
  <w:style w:type="paragraph" w:styleId="ac">
    <w:name w:val="No Spacing"/>
    <w:basedOn w:val="8"/>
    <w:pPr>
      <w:outlineLvl w:val="9"/>
    </w:pPr>
  </w:style>
  <w:style w:type="paragraph" w:styleId="ad">
    <w:name w:val="List Paragraph"/>
    <w:basedOn w:val="a"/>
    <w:uiPriority w:val="34"/>
    <w:qFormat/>
    <w:rsid w:val="00FB6958"/>
    <w:pPr>
      <w:ind w:left="720"/>
      <w:contextualSpacing/>
    </w:pPr>
  </w:style>
  <w:style w:type="paragraph" w:styleId="2">
    <w:name w:val="List 2"/>
    <w:basedOn w:val="a"/>
    <w:uiPriority w:val="99"/>
    <w:unhideWhenUsed/>
    <w:rsid w:val="006E4188"/>
    <w:pPr>
      <w:ind w:left="566" w:hanging="283"/>
      <w:contextualSpacing/>
    </w:pPr>
  </w:style>
  <w:style w:type="paragraph" w:styleId="ae">
    <w:name w:val="Body Text Indent"/>
    <w:basedOn w:val="a"/>
    <w:link w:val="af"/>
    <w:uiPriority w:val="99"/>
    <w:semiHidden/>
    <w:unhideWhenUsed/>
    <w:rsid w:val="006E4188"/>
    <w:pPr>
      <w:spacing w:after="120"/>
      <w:ind w:left="283"/>
    </w:pPr>
  </w:style>
  <w:style w:type="character" w:customStyle="1" w:styleId="af">
    <w:name w:val="Основной текст с отступом Знак"/>
    <w:basedOn w:val="a2"/>
    <w:link w:val="ae"/>
    <w:uiPriority w:val="99"/>
    <w:semiHidden/>
    <w:rsid w:val="006E4188"/>
  </w:style>
  <w:style w:type="paragraph" w:styleId="20">
    <w:name w:val="Body Text First Indent 2"/>
    <w:basedOn w:val="ae"/>
    <w:link w:val="21"/>
    <w:uiPriority w:val="99"/>
    <w:unhideWhenUsed/>
    <w:rsid w:val="006E4188"/>
    <w:pPr>
      <w:spacing w:after="160"/>
      <w:ind w:left="360" w:firstLine="360"/>
    </w:pPr>
  </w:style>
  <w:style w:type="character" w:customStyle="1" w:styleId="21">
    <w:name w:val="Красная строка 2 Знак"/>
    <w:basedOn w:val="af"/>
    <w:link w:val="20"/>
    <w:uiPriority w:val="99"/>
    <w:rsid w:val="006E41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379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07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0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5</Pages>
  <Words>507</Words>
  <Characters>2893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icol</dc:creator>
  <cp:lastModifiedBy>2291921-24</cp:lastModifiedBy>
  <cp:revision>23</cp:revision>
  <dcterms:created xsi:type="dcterms:W3CDTF">2022-10-17T14:22:00Z</dcterms:created>
  <dcterms:modified xsi:type="dcterms:W3CDTF">2024-10-16T08:02:00Z</dcterms:modified>
</cp:coreProperties>
</file>